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42A9" w:rsidRDefault="0041236C" w:rsidP="0041236C">
      <w:pPr>
        <w:pStyle w:val="Titel"/>
      </w:pPr>
      <w:r>
        <w:t>Application model</w:t>
      </w:r>
    </w:p>
    <w:p w:rsidR="0041236C" w:rsidRDefault="00AE697A" w:rsidP="0041236C">
      <w:r>
        <w:t xml:space="preserve">Applications modelen laves for at give overblik over hvilke klasser som skal laves, og hvilket ansvar de hver i sær har. </w:t>
      </w:r>
      <w:r w:rsidR="002D3422">
        <w:object w:dxaOrig="13291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95pt;height:219.2pt" o:ole="">
            <v:imagedata r:id="rId4" o:title=""/>
          </v:shape>
          <o:OLEObject Type="Embed" ProgID="Visio.Drawing.15" ShapeID="_x0000_i1025" DrawAspect="Content" ObjectID="_1487595038" r:id="rId5"/>
        </w:object>
      </w:r>
    </w:p>
    <w:p w:rsidR="005C2E15" w:rsidRDefault="005C2E15" w:rsidP="005C2E15">
      <w:pPr>
        <w:pStyle w:val="Overskrift2"/>
      </w:pPr>
      <w:r>
        <w:t>Controller klasser.</w:t>
      </w:r>
    </w:p>
    <w:p w:rsidR="0041236C" w:rsidRDefault="00AE697A" w:rsidP="0041236C">
      <w:r>
        <w:t>Devkit800 klassen skal initiere systemet</w:t>
      </w:r>
      <w:r w:rsidR="00E90495">
        <w:t>.</w:t>
      </w:r>
    </w:p>
    <w:p w:rsidR="002D3422" w:rsidRDefault="002D3422" w:rsidP="0041236C">
      <w:r>
        <w:t xml:space="preserve">Monitor klassens opgave er at </w:t>
      </w:r>
      <w:r>
        <w:t>controllere</w:t>
      </w:r>
      <w:r>
        <w:t xml:space="preserve"> </w:t>
      </w:r>
      <w:proofErr w:type="spellStart"/>
      <w:r>
        <w:t>UART</w:t>
      </w:r>
      <w:r>
        <w:t>en</w:t>
      </w:r>
      <w:proofErr w:type="spellEnd"/>
      <w:r>
        <w:t xml:space="preserve"> og indsætte nye informationer</w:t>
      </w:r>
      <w:r>
        <w:t xml:space="preserve"> i </w:t>
      </w:r>
      <w:proofErr w:type="spellStart"/>
      <w:r>
        <w:t>data-log</w:t>
      </w:r>
      <w:proofErr w:type="spellEnd"/>
      <w:r>
        <w:t>.</w:t>
      </w:r>
    </w:p>
    <w:p w:rsidR="00851819" w:rsidRDefault="00851819" w:rsidP="00851819">
      <w:pPr>
        <w:pStyle w:val="Overskrift2"/>
      </w:pPr>
      <w:proofErr w:type="spellStart"/>
      <w:r>
        <w:t>Boundary</w:t>
      </w:r>
      <w:proofErr w:type="spellEnd"/>
      <w:r>
        <w:t xml:space="preserve"> Klasser.</w:t>
      </w:r>
    </w:p>
    <w:p w:rsidR="0025565F" w:rsidRPr="0025565F" w:rsidRDefault="00C504D6" w:rsidP="0025565F">
      <w:r>
        <w:t>UART kommunike</w:t>
      </w:r>
      <w:bookmarkStart w:id="0" w:name="_GoBack"/>
      <w:bookmarkEnd w:id="0"/>
      <w:r>
        <w:t xml:space="preserve">re med </w:t>
      </w:r>
      <w:proofErr w:type="spellStart"/>
      <w:r>
        <w:t>MasterPSoC</w:t>
      </w:r>
      <w:proofErr w:type="spellEnd"/>
      <w:r>
        <w:t>.</w:t>
      </w:r>
    </w:p>
    <w:p w:rsidR="005C2E15" w:rsidRDefault="005C2E15" w:rsidP="005C2E15">
      <w:pPr>
        <w:pStyle w:val="Overskrift2"/>
      </w:pPr>
      <w:r>
        <w:t>Domain klasser</w:t>
      </w:r>
    </w:p>
    <w:p w:rsidR="00AE697A" w:rsidRDefault="00580700" w:rsidP="0041236C">
      <w:proofErr w:type="spellStart"/>
      <w:r>
        <w:t>Data-log</w:t>
      </w:r>
      <w:proofErr w:type="spellEnd"/>
      <w:r w:rsidR="00AE697A">
        <w:t xml:space="preserve"> indeholde</w:t>
      </w:r>
      <w:r>
        <w:t>r</w:t>
      </w:r>
      <w:r w:rsidR="00AE697A">
        <w:t xml:space="preserve"> og styre en data struktur, det </w:t>
      </w:r>
      <w:r w:rsidR="00D348BB">
        <w:t>er dens opgave at indsætte informationer</w:t>
      </w:r>
      <w:r w:rsidR="00851819">
        <w:t xml:space="preserve"> om planter</w:t>
      </w:r>
      <w:r w:rsidR="00AE697A">
        <w:t xml:space="preserve"> i strukturen og at hente informationer ud fra strukturen.</w:t>
      </w:r>
    </w:p>
    <w:p w:rsidR="0041236C" w:rsidRDefault="00D348BB" w:rsidP="0041236C">
      <w:r>
        <w:t xml:space="preserve">Systemlog </w:t>
      </w:r>
      <w:r w:rsidR="00580700">
        <w:t xml:space="preserve">indeholder og styre en data struktur, det </w:t>
      </w:r>
      <w:r>
        <w:t>er dens opgave at indsætte vigtigste system hændelser i</w:t>
      </w:r>
      <w:r w:rsidR="00580700">
        <w:t xml:space="preserve"> strukturen og at hente informationer ud fra strukturen.</w:t>
      </w:r>
    </w:p>
    <w:p w:rsidR="00D348BB" w:rsidRPr="0041236C" w:rsidRDefault="00D348BB" w:rsidP="0041236C">
      <w:r>
        <w:t xml:space="preserve">Indstillinger </w:t>
      </w:r>
    </w:p>
    <w:sectPr w:rsidR="00D348BB" w:rsidRPr="0041236C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17EE"/>
    <w:rsid w:val="002217EE"/>
    <w:rsid w:val="002329EF"/>
    <w:rsid w:val="0025565F"/>
    <w:rsid w:val="002D3422"/>
    <w:rsid w:val="0041236C"/>
    <w:rsid w:val="00580700"/>
    <w:rsid w:val="005C2E15"/>
    <w:rsid w:val="00851819"/>
    <w:rsid w:val="0089056D"/>
    <w:rsid w:val="00AE697A"/>
    <w:rsid w:val="00C504D6"/>
    <w:rsid w:val="00D348BB"/>
    <w:rsid w:val="00D542A9"/>
    <w:rsid w:val="00E90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82C04F5-4EC4-43A8-A356-973DB4824A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C2E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41236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41236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5C2E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1</Pages>
  <Words>102</Words>
  <Characters>626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Jensen</dc:creator>
  <cp:keywords/>
  <dc:description/>
  <cp:lastModifiedBy>David Jensen</cp:lastModifiedBy>
  <cp:revision>11</cp:revision>
  <dcterms:created xsi:type="dcterms:W3CDTF">2015-03-11T11:59:00Z</dcterms:created>
  <dcterms:modified xsi:type="dcterms:W3CDTF">2015-03-11T15:04:00Z</dcterms:modified>
</cp:coreProperties>
</file>